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1722" w:rsidRPr="004928F7" w:rsidRDefault="00C31722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591"/>
        <w:gridCol w:w="1414"/>
        <w:gridCol w:w="1113"/>
        <w:gridCol w:w="1141"/>
      </w:tblGrid>
      <w:tr w:rsidR="00C31722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pStyle w:val="31"/>
            </w:pPr>
            <w:hyperlink w:anchor="圖書暨資訊處" w:history="1">
              <w:bookmarkStart w:id="0" w:name="_Toc92798190"/>
              <w:bookmarkStart w:id="1" w:name="_Toc99130201"/>
              <w:bookmarkStart w:id="2" w:name="_Toc161926552"/>
              <w:r w:rsidRPr="004928F7">
                <w:rPr>
                  <w:rStyle w:val="a3"/>
                  <w:rFonts w:hint="eastAsia"/>
                </w:rPr>
                <w:t>1180-002-</w:t>
              </w:r>
              <w:r w:rsidRPr="004928F7">
                <w:rPr>
                  <w:rStyle w:val="a3"/>
                </w:rPr>
                <w:t>1</w:t>
              </w:r>
              <w:bookmarkStart w:id="3" w:name="系統文書編製作業A系統文書製作與修改"/>
              <w:r w:rsidRPr="004928F7">
                <w:rPr>
                  <w:rStyle w:val="a3"/>
                  <w:rFonts w:hint="eastAsia"/>
                </w:rPr>
                <w:t>系統文件編製作業-A.系統文件製作與修改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31722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31722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1722" w:rsidRPr="004928F7" w:rsidRDefault="00C3172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31722" w:rsidRPr="004928F7" w:rsidRDefault="00C3172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C31722" w:rsidRPr="004928F7" w:rsidRDefault="00C3172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31722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1722" w:rsidRPr="004928F7" w:rsidRDefault="00C3172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:rsidR="00C31722" w:rsidRPr="004928F7" w:rsidRDefault="00C31722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5.1.。</w:t>
            </w:r>
          </w:p>
          <w:p w:rsidR="00C31722" w:rsidRPr="004928F7" w:rsidRDefault="00C31722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31722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1722" w:rsidRPr="004928F7" w:rsidRDefault="00C3172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統一用詞。</w:t>
            </w:r>
          </w:p>
          <w:p w:rsidR="00C31722" w:rsidRPr="004928F7" w:rsidRDefault="00C31722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C31722" w:rsidRPr="004928F7" w:rsidRDefault="00C3172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C31722" w:rsidRPr="004928F7" w:rsidRDefault="00C3172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吳國豪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31722" w:rsidRPr="004928F7" w:rsidRDefault="00C31722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31722" w:rsidRPr="004928F7" w:rsidRDefault="00C31722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D4FF29" wp14:editId="254D84D0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3" name="文字方塊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31722" w:rsidRPr="00FD657E" w:rsidRDefault="00C3172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D65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C31722" w:rsidRPr="00FD657E" w:rsidRDefault="00C3172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D65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D4FF29" id="_x0000_t202" coordsize="21600,21600" o:spt="202" path="m,l,21600r21600,l21600,xe">
                <v:stroke joinstyle="miter"/>
                <v:path gradientshapeok="t" o:connecttype="rect"/>
              </v:shapetype>
              <v:shape id="文字方塊 43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imcUQ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" fillcolor="white [3201]" stroked="f" strokeweight="1pt">
                <v:textbox>
                  <w:txbxContent>
                    <w:p w:rsidR="00C31722" w:rsidRPr="00FD657E" w:rsidRDefault="00C3172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D65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C31722" w:rsidRPr="00FD657E" w:rsidRDefault="00C3172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D65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642"/>
        <w:gridCol w:w="1438"/>
        <w:gridCol w:w="1116"/>
        <w:gridCol w:w="1127"/>
      </w:tblGrid>
      <w:tr w:rsidR="00C3172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31722" w:rsidRPr="004928F7" w:rsidTr="00627306">
        <w:trPr>
          <w:jc w:val="center"/>
        </w:trPr>
        <w:tc>
          <w:tcPr>
            <w:tcW w:w="227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31722" w:rsidRPr="004928F7" w:rsidTr="00627306">
        <w:trPr>
          <w:trHeight w:val="663"/>
          <w:jc w:val="center"/>
        </w:trPr>
        <w:tc>
          <w:tcPr>
            <w:tcW w:w="227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系統文件製作與修改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2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31722" w:rsidRPr="004928F7" w:rsidRDefault="00C31722" w:rsidP="00627306">
      <w:pPr>
        <w:pStyle w:val="a4"/>
        <w:tabs>
          <w:tab w:val="clear" w:pos="960"/>
        </w:tabs>
        <w:adjustRightInd/>
        <w:ind w:leftChars="0" w:left="1360" w:right="0" w:hangingChars="850" w:hanging="1360"/>
        <w:jc w:val="right"/>
        <w:rPr>
          <w:rFonts w:hAnsi="標楷體"/>
          <w:b/>
          <w:sz w:val="24"/>
          <w:szCs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31722" w:rsidRPr="004928F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  <w:bCs/>
        </w:rPr>
        <w:t>1.</w:t>
      </w:r>
      <w:r w:rsidRPr="004928F7">
        <w:rPr>
          <w:rFonts w:ascii="標楷體" w:eastAsia="標楷體" w:hAnsi="標楷體" w:hint="eastAsia"/>
          <w:b/>
        </w:rPr>
        <w:t>流程圖：</w:t>
      </w:r>
    </w:p>
    <w:p w:rsidR="00C31722" w:rsidRPr="004928F7" w:rsidRDefault="00C31722" w:rsidP="00627306">
      <w:pPr>
        <w:autoSpaceDE w:val="0"/>
        <w:autoSpaceDN w:val="0"/>
        <w:ind w:leftChars="-59" w:left="360" w:right="28" w:hangingChars="209" w:hanging="50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316" w:dyaOrig="11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40pt" o:ole="">
            <v:imagedata r:id="rId5" o:title=""/>
          </v:shape>
          <o:OLEObject Type="Embed" ProgID="Visio.Drawing.11" ShapeID="_x0000_i1025" DrawAspect="Content" ObjectID="_1773576544" r:id="rId6"/>
        </w:object>
      </w:r>
    </w:p>
    <w:p w:rsidR="00C31722" w:rsidRPr="004928F7" w:rsidRDefault="00C31722" w:rsidP="00627306">
      <w:pPr>
        <w:autoSpaceDE w:val="0"/>
        <w:autoSpaceDN w:val="0"/>
        <w:ind w:leftChars="-59" w:left="360" w:right="28" w:hangingChars="209" w:hanging="502"/>
        <w:jc w:val="both"/>
        <w:rPr>
          <w:rFonts w:ascii="標楷體" w:eastAsia="標楷體" w:hAnsi="標楷體"/>
        </w:rPr>
      </w:pPr>
    </w:p>
    <w:p w:rsidR="00C31722" w:rsidRPr="004928F7" w:rsidRDefault="00C31722" w:rsidP="00627306">
      <w:pPr>
        <w:autoSpaceDE w:val="0"/>
        <w:autoSpaceDN w:val="0"/>
        <w:ind w:right="28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C3172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31722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31722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系統文件製作與修改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2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C31722" w:rsidRPr="004928F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31722" w:rsidRPr="004928F7" w:rsidRDefault="00C31722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31722" w:rsidRPr="004928F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C31722" w:rsidRPr="004928F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系統文件應統一規定使用相同語言及編碼。</w:t>
      </w:r>
    </w:p>
    <w:p w:rsidR="00C31722" w:rsidRPr="004928F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系統文件應</w:t>
      </w:r>
      <w:r w:rsidRPr="004928F7">
        <w:rPr>
          <w:rFonts w:ascii="標楷體" w:eastAsia="標楷體" w:hAnsi="標楷體" w:hint="eastAsia"/>
        </w:rPr>
        <w:t>經二級主管覆核。</w:t>
      </w:r>
    </w:p>
    <w:p w:rsidR="00C31722" w:rsidRPr="004928F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系統開發單位應將完成之各項資料歸檔備查。</w:t>
      </w:r>
    </w:p>
    <w:p w:rsidR="00C31722" w:rsidRPr="004928F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系統修改時，文件應隨之修改，並註明修改時間</w:t>
      </w:r>
      <w:r w:rsidRPr="004928F7">
        <w:rPr>
          <w:rFonts w:ascii="標楷體" w:eastAsia="標楷體" w:hAnsi="標楷體" w:hint="eastAsia"/>
        </w:rPr>
        <w:t>及版本編號</w:t>
      </w:r>
      <w:r w:rsidRPr="004928F7">
        <w:rPr>
          <w:rFonts w:ascii="標楷體" w:eastAsia="標楷體" w:hAnsi="標楷體"/>
        </w:rPr>
        <w:t>。</w:t>
      </w:r>
    </w:p>
    <w:p w:rsidR="00C31722" w:rsidRPr="004928F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若系統為特定單位使用，應傳送系統文件副本予使用單位參考。</w:t>
      </w:r>
    </w:p>
    <w:p w:rsidR="00C31722" w:rsidRPr="004928F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C31722" w:rsidRPr="004928F7" w:rsidRDefault="00C31722" w:rsidP="00C3172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是否依規定製作系統文件。</w:t>
      </w:r>
    </w:p>
    <w:p w:rsidR="00C31722" w:rsidRPr="004928F7" w:rsidRDefault="00C31722" w:rsidP="00C3172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是否依規定覆核系統文件。</w:t>
      </w:r>
    </w:p>
    <w:p w:rsidR="00C31722" w:rsidRPr="004928F7" w:rsidRDefault="00C31722" w:rsidP="00C3172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依系統修改而修正系統文件。</w:t>
      </w:r>
    </w:p>
    <w:p w:rsidR="00C31722" w:rsidRPr="004928F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C31722" w:rsidRPr="004928F7" w:rsidRDefault="00C31722" w:rsidP="00627306">
      <w:pPr>
        <w:autoSpaceDE w:val="0"/>
        <w:autoSpaceDN w:val="0"/>
        <w:ind w:leftChars="100" w:left="240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Cs/>
        </w:rPr>
        <w:t>無。</w:t>
      </w:r>
    </w:p>
    <w:p w:rsidR="00C31722" w:rsidRPr="004928F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C31722" w:rsidRPr="004928F7" w:rsidRDefault="00C31722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FGU-IS-02-02資訊安全文件暨紀錄管理程序書。</w:t>
      </w:r>
    </w:p>
    <w:p w:rsidR="00C31722" w:rsidRPr="004928F7" w:rsidRDefault="00C31722" w:rsidP="00627306">
      <w:pPr>
        <w:rPr>
          <w:rFonts w:ascii="標楷體" w:eastAsia="標楷體" w:hAnsi="標楷體"/>
        </w:rPr>
      </w:pPr>
    </w:p>
    <w:p w:rsidR="00C31722" w:rsidRPr="004928F7" w:rsidRDefault="00C31722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C31722" w:rsidRDefault="00C31722" w:rsidP="00E2637E">
      <w:pPr>
        <w:sectPr w:rsidR="00C31722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360F43" w:rsidRDefault="00360F43"/>
    <w:sectPr w:rsidR="00360F4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5F5E44"/>
    <w:multiLevelType w:val="multilevel"/>
    <w:tmpl w:val="0490845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8BC6C1B"/>
    <w:multiLevelType w:val="multilevel"/>
    <w:tmpl w:val="1520F2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1722"/>
    <w:rsid w:val="00360F43"/>
    <w:rsid w:val="00C317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31722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3172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C31722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C3172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3172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31722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C3172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C3172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7</Words>
  <Characters>786</Characters>
  <Application>Microsoft Office Word</Application>
  <DocSecurity>0</DocSecurity>
  <Lines>6</Lines>
  <Paragraphs>1</Paragraphs>
  <ScaleCrop>false</ScaleCrop>
  <Company/>
  <LinksUpToDate>false</LinksUpToDate>
  <CharactersWithSpaces>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